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C202EF" w14:textId="3CC48EDB" w:rsidR="00D21904" w:rsidRDefault="00604BBE" w:rsidP="00D21904">
      <w:pPr>
        <w:pStyle w:val="a6"/>
      </w:pPr>
      <w:r>
        <w:rPr>
          <w:rFonts w:hint="eastAsia"/>
        </w:rPr>
        <w:t>SIM</w:t>
      </w:r>
      <w:r>
        <w:t>Key</w:t>
      </w:r>
      <w:r>
        <w:rPr>
          <w:rFonts w:hint="eastAsia"/>
        </w:rPr>
        <w:t>安卓集成说明</w:t>
      </w:r>
    </w:p>
    <w:p w14:paraId="3BF77DFD" w14:textId="77777777" w:rsidR="00084389" w:rsidRDefault="00C71D46" w:rsidP="00D21904">
      <w:pPr>
        <w:pStyle w:val="1"/>
        <w:numPr>
          <w:ilvl w:val="0"/>
          <w:numId w:val="1"/>
        </w:numPr>
      </w:pPr>
      <w:r>
        <w:rPr>
          <w:rFonts w:hint="eastAsia"/>
        </w:rPr>
        <w:t>概述</w:t>
      </w:r>
    </w:p>
    <w:p w14:paraId="20A933B8" w14:textId="77777777" w:rsidR="00084389" w:rsidRDefault="00084389" w:rsidP="00D21904">
      <w:pPr>
        <w:pStyle w:val="2"/>
        <w:numPr>
          <w:ilvl w:val="1"/>
          <w:numId w:val="1"/>
        </w:numPr>
      </w:pPr>
      <w:r>
        <w:rPr>
          <w:rFonts w:hint="eastAsia"/>
        </w:rPr>
        <w:t>编写目的</w:t>
      </w:r>
    </w:p>
    <w:p w14:paraId="1631E766" w14:textId="2316D236" w:rsidR="00084389" w:rsidRDefault="00084389" w:rsidP="000437E7">
      <w:pPr>
        <w:ind w:firstLine="420"/>
      </w:pPr>
      <w:r>
        <w:rPr>
          <w:rFonts w:hint="eastAsia"/>
        </w:rPr>
        <w:t>给出安卓平台</w:t>
      </w:r>
      <w:r w:rsidR="00604BBE">
        <w:rPr>
          <w:rFonts w:hint="eastAsia"/>
        </w:rPr>
        <w:t>SIM</w:t>
      </w:r>
      <w:r w:rsidR="00DF6349">
        <w:rPr>
          <w:rFonts w:hint="eastAsia"/>
        </w:rPr>
        <w:t>卡</w:t>
      </w:r>
      <w:r>
        <w:rPr>
          <w:rFonts w:hint="eastAsia"/>
        </w:rPr>
        <w:t>SDK</w:t>
      </w:r>
      <w:r w:rsidR="00DF6349">
        <w:rPr>
          <w:rFonts w:hint="eastAsia"/>
        </w:rPr>
        <w:t>集成</w:t>
      </w:r>
      <w:r>
        <w:rPr>
          <w:rFonts w:hint="eastAsia"/>
        </w:rPr>
        <w:t>的使用说明。</w:t>
      </w:r>
    </w:p>
    <w:p w14:paraId="1386E775" w14:textId="77777777" w:rsidR="00084389" w:rsidRPr="00DF6349" w:rsidRDefault="00084389" w:rsidP="00D21904">
      <w:pPr>
        <w:pStyle w:val="2"/>
        <w:numPr>
          <w:ilvl w:val="1"/>
          <w:numId w:val="1"/>
        </w:numPr>
      </w:pPr>
      <w:r>
        <w:rPr>
          <w:rFonts w:hint="eastAsia"/>
        </w:rPr>
        <w:t>项目</w:t>
      </w:r>
      <w:r w:rsidR="0017023A">
        <w:rPr>
          <w:rFonts w:hint="eastAsia"/>
        </w:rPr>
        <w:t>结构</w:t>
      </w:r>
    </w:p>
    <w:p w14:paraId="4D1E1A2B" w14:textId="00F00AF6" w:rsidR="000437E7" w:rsidRDefault="000437E7" w:rsidP="000437E7">
      <w:pPr>
        <w:ind w:firstLine="420"/>
      </w:pPr>
      <w:r>
        <w:rPr>
          <w:rFonts w:hint="eastAsia"/>
        </w:rPr>
        <w:t>示例程序使用A</w:t>
      </w:r>
      <w:r>
        <w:t xml:space="preserve">ndroid </w:t>
      </w:r>
      <w:r>
        <w:rPr>
          <w:rFonts w:hint="eastAsia"/>
        </w:rPr>
        <w:t>S</w:t>
      </w:r>
      <w:r>
        <w:t>tudio</w:t>
      </w:r>
      <w:r>
        <w:rPr>
          <w:rFonts w:hint="eastAsia"/>
        </w:rPr>
        <w:t>开发，分为app和sim</w:t>
      </w:r>
      <w:r>
        <w:t>key_</w:t>
      </w:r>
      <w:r>
        <w:rPr>
          <w:rFonts w:hint="eastAsia"/>
        </w:rPr>
        <w:t>na</w:t>
      </w:r>
      <w:r>
        <w:t>tivelib</w:t>
      </w:r>
      <w:r>
        <w:rPr>
          <w:rFonts w:hint="eastAsia"/>
        </w:rPr>
        <w:t>两个模块。</w:t>
      </w:r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r w:rsidR="00B950D0">
        <w:rPr>
          <w:rFonts w:hint="eastAsia"/>
        </w:rPr>
        <w:t>为安卓na</w:t>
      </w:r>
      <w:r w:rsidR="00B950D0">
        <w:t>tive</w:t>
      </w:r>
      <w:r w:rsidR="00B950D0">
        <w:rPr>
          <w:rFonts w:hint="eastAsia"/>
        </w:rPr>
        <w:t>库，</w:t>
      </w:r>
      <w:r>
        <w:rPr>
          <w:rFonts w:hint="eastAsia"/>
        </w:rPr>
        <w:t>实现SIM卡具体功能并向外暴露接口</w:t>
      </w:r>
      <w:r w:rsidR="00B950D0">
        <w:rPr>
          <w:rFonts w:hint="eastAsia"/>
        </w:rPr>
        <w:t>。a</w:t>
      </w:r>
      <w:r>
        <w:rPr>
          <w:rFonts w:hint="eastAsia"/>
        </w:rPr>
        <w:t>pp</w:t>
      </w:r>
      <w:r w:rsidR="00B950D0">
        <w:rPr>
          <w:rFonts w:hint="eastAsia"/>
        </w:rPr>
        <w:t>为安卓应用程序，</w:t>
      </w:r>
      <w:r>
        <w:rPr>
          <w:rFonts w:hint="eastAsia"/>
        </w:rPr>
        <w:t>依赖sim</w:t>
      </w:r>
      <w:r>
        <w:t>key_</w:t>
      </w:r>
      <w:r>
        <w:rPr>
          <w:rFonts w:hint="eastAsia"/>
        </w:rPr>
        <w:t>na</w:t>
      </w:r>
      <w:r>
        <w:t>tivelib</w:t>
      </w:r>
      <w:r w:rsidR="00B950D0">
        <w:rPr>
          <w:rFonts w:hint="eastAsia"/>
        </w:rPr>
        <w:t>，</w:t>
      </w:r>
      <w:r>
        <w:rPr>
          <w:rFonts w:hint="eastAsia"/>
        </w:rPr>
        <w:t>演示了</w:t>
      </w:r>
      <w:r w:rsidR="00B950D0">
        <w:rPr>
          <w:rFonts w:hint="eastAsia"/>
        </w:rPr>
        <w:t>相关接口调用及</w:t>
      </w:r>
      <w:r>
        <w:rPr>
          <w:rFonts w:hint="eastAsia"/>
        </w:rPr>
        <w:t>使用方法。</w:t>
      </w:r>
    </w:p>
    <w:p w14:paraId="13E14162" w14:textId="77777777" w:rsidR="00B950D0" w:rsidRDefault="00B950D0" w:rsidP="000437E7">
      <w:pPr>
        <w:ind w:firstLine="420"/>
        <w:rPr>
          <w:rFonts w:hint="eastAsia"/>
        </w:rPr>
      </w:pPr>
    </w:p>
    <w:p w14:paraId="3BE154C4" w14:textId="27D71291" w:rsidR="00084389" w:rsidRDefault="000437E7" w:rsidP="00B950D0">
      <w:pPr>
        <w:ind w:firstLine="420"/>
      </w:pPr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r w:rsidR="00084389">
        <w:rPr>
          <w:rFonts w:hint="eastAsia"/>
        </w:rPr>
        <w:t>以c</w:t>
      </w:r>
      <w:r w:rsidR="00084389">
        <w:t>make</w:t>
      </w:r>
      <w:r w:rsidR="00084389">
        <w:rPr>
          <w:rFonts w:hint="eastAsia"/>
        </w:rPr>
        <w:t>方式构建</w:t>
      </w:r>
      <w:r w:rsidR="00B950D0">
        <w:rPr>
          <w:rFonts w:hint="eastAsia"/>
        </w:rPr>
        <w:t>，</w:t>
      </w:r>
      <w:r w:rsidR="0017023A">
        <w:rPr>
          <w:rFonts w:hint="eastAsia"/>
        </w:rPr>
        <w:t>依赖</w:t>
      </w:r>
      <w:r w:rsidR="00B950D0">
        <w:rPr>
          <w:rFonts w:hint="eastAsia"/>
        </w:rPr>
        <w:t>lib</w:t>
      </w:r>
      <w:r w:rsidR="00B950D0">
        <w:t>simkey.so</w:t>
      </w:r>
      <w:r w:rsidR="0017023A">
        <w:rPr>
          <w:rFonts w:hint="eastAsia"/>
        </w:rPr>
        <w:t>、l</w:t>
      </w:r>
      <w:r w:rsidR="0017023A">
        <w:t>ib</w:t>
      </w:r>
      <w:r w:rsidR="00B950D0">
        <w:rPr>
          <w:rFonts w:hint="eastAsia"/>
        </w:rPr>
        <w:t>ty</w:t>
      </w:r>
      <w:r w:rsidR="00B950D0">
        <w:t>simkeylib</w:t>
      </w:r>
      <w:r w:rsidR="0017023A">
        <w:t>.so</w:t>
      </w:r>
      <w:r w:rsidR="0017023A">
        <w:rPr>
          <w:rFonts w:hint="eastAsia"/>
        </w:rPr>
        <w:t>、</w:t>
      </w:r>
      <w:r w:rsidR="00B950D0">
        <w:rPr>
          <w:rFonts w:hint="eastAsia"/>
        </w:rPr>
        <w:t>l</w:t>
      </w:r>
      <w:r w:rsidR="00B950D0">
        <w:t>ib</w:t>
      </w:r>
      <w:r w:rsidR="00B950D0">
        <w:rPr>
          <w:rFonts w:hint="eastAsia"/>
        </w:rPr>
        <w:t>curl</w:t>
      </w:r>
      <w:r w:rsidR="00B950D0">
        <w:t>.so</w:t>
      </w:r>
      <w:r w:rsidR="00B950D0">
        <w:rPr>
          <w:rFonts w:hint="eastAsia"/>
        </w:rPr>
        <w:t xml:space="preserve"> 、</w:t>
      </w:r>
      <w:r w:rsidR="00DF6349">
        <w:rPr>
          <w:rFonts w:hint="eastAsia"/>
        </w:rPr>
        <w:t>l</w:t>
      </w:r>
      <w:r w:rsidR="00DF6349">
        <w:t>ibssl.so</w:t>
      </w:r>
      <w:r w:rsidR="00B950D0">
        <w:rPr>
          <w:rFonts w:hint="eastAsia"/>
        </w:rPr>
        <w:t>、</w:t>
      </w:r>
      <w:r w:rsidR="00DF6349" w:rsidRPr="00DF6349">
        <w:t>libcrypto.so</w:t>
      </w:r>
      <w:r w:rsidR="00B950D0">
        <w:rPr>
          <w:rFonts w:hint="eastAsia"/>
        </w:rPr>
        <w:t>、l</w:t>
      </w:r>
      <w:r w:rsidR="00B950D0">
        <w:t>ibuv.so</w:t>
      </w:r>
      <w:r w:rsidR="00B950D0">
        <w:rPr>
          <w:rFonts w:hint="eastAsia"/>
        </w:rPr>
        <w:t>、lib</w:t>
      </w:r>
      <w:r w:rsidR="00B950D0">
        <w:t>z</w:t>
      </w:r>
      <w:r w:rsidR="00B950D0">
        <w:rPr>
          <w:rFonts w:hint="eastAsia"/>
        </w:rPr>
        <w:t>.</w:t>
      </w:r>
      <w:r w:rsidR="00B950D0">
        <w:t>so</w:t>
      </w:r>
      <w:r w:rsidR="00B950D0">
        <w:rPr>
          <w:rFonts w:hint="eastAsia"/>
        </w:rPr>
        <w:t>，支持a</w:t>
      </w:r>
      <w:r w:rsidR="00B950D0">
        <w:t>rmeabi-v7a</w:t>
      </w:r>
      <w:r w:rsidR="00B950D0">
        <w:rPr>
          <w:rFonts w:hint="eastAsia"/>
        </w:rPr>
        <w:t>、a</w:t>
      </w:r>
      <w:r w:rsidR="00B950D0">
        <w:t>rm64-v8a</w:t>
      </w:r>
      <w:r w:rsidR="00B950D0">
        <w:rPr>
          <w:rFonts w:hint="eastAsia"/>
        </w:rPr>
        <w:t>平台。</w:t>
      </w:r>
      <w:r w:rsidR="00B950D0">
        <w:t xml:space="preserve"> </w:t>
      </w:r>
    </w:p>
    <w:p w14:paraId="2151EB02" w14:textId="2A185BEE" w:rsidR="003205F1" w:rsidRDefault="00B950D0" w:rsidP="0044205A">
      <w:pPr>
        <w:pStyle w:val="2"/>
        <w:numPr>
          <w:ilvl w:val="1"/>
          <w:numId w:val="1"/>
        </w:numPr>
      </w:pPr>
      <w:r>
        <w:rPr>
          <w:rFonts w:hint="eastAsia"/>
        </w:rPr>
        <w:t>使用</w:t>
      </w:r>
      <w:r w:rsidR="00084389">
        <w:rPr>
          <w:rFonts w:hint="eastAsia"/>
        </w:rPr>
        <w:t>流程</w:t>
      </w:r>
    </w:p>
    <w:p w14:paraId="1C8B83F2" w14:textId="0C6D5066" w:rsidR="0044205A" w:rsidRDefault="0044205A" w:rsidP="00F17B80"/>
    <w:p w14:paraId="0970EFCE" w14:textId="3F2B9ED5" w:rsidR="00AB505C" w:rsidRPr="006C11E8" w:rsidRDefault="00274751" w:rsidP="006C11E8">
      <w:pPr>
        <w:rPr>
          <w:rFonts w:hint="eastAsia"/>
        </w:rPr>
      </w:pPr>
      <w:r>
        <w:object w:dxaOrig="4021" w:dyaOrig="16921" w14:anchorId="4778C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73pt;height:728.35pt" o:ole="">
            <v:imagedata r:id="rId8" o:title=""/>
          </v:shape>
          <o:OLEObject Type="Embed" ProgID="Visio.Drawing.15" ShapeID="_x0000_i1036" DrawAspect="Content" ObjectID="_1723994670" r:id="rId9"/>
        </w:object>
      </w:r>
    </w:p>
    <w:p w14:paraId="566476A3" w14:textId="136B78A0" w:rsidR="00D44292" w:rsidRDefault="002025A1" w:rsidP="00D2190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相关接口定义</w:t>
      </w:r>
    </w:p>
    <w:p w14:paraId="2AB45D3E" w14:textId="362428FB" w:rsidR="0044205A" w:rsidRPr="006C11E8" w:rsidRDefault="00274751" w:rsidP="006C11E8">
      <w:r>
        <w:rPr>
          <w:rFonts w:hint="eastAsia"/>
        </w:rPr>
        <w:t>参考</w:t>
      </w:r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r>
        <w:rPr>
          <w:rFonts w:hint="eastAsia"/>
        </w:rPr>
        <w:t>模块中的QCa</w:t>
      </w:r>
      <w:r>
        <w:t>rd</w:t>
      </w:r>
      <w:r>
        <w:rPr>
          <w:rFonts w:hint="eastAsia"/>
        </w:rPr>
        <w:t>类。</w:t>
      </w:r>
    </w:p>
    <w:sectPr w:rsidR="0044205A" w:rsidRPr="006C11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A56F10" w14:textId="77777777" w:rsidR="00340AE3" w:rsidRDefault="00340AE3" w:rsidP="00604BBE">
      <w:r>
        <w:separator/>
      </w:r>
    </w:p>
  </w:endnote>
  <w:endnote w:type="continuationSeparator" w:id="0">
    <w:p w14:paraId="33BBDB0B" w14:textId="77777777" w:rsidR="00340AE3" w:rsidRDefault="00340AE3" w:rsidP="00604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D894D9" w14:textId="77777777" w:rsidR="00340AE3" w:rsidRDefault="00340AE3" w:rsidP="00604BBE">
      <w:r>
        <w:separator/>
      </w:r>
    </w:p>
  </w:footnote>
  <w:footnote w:type="continuationSeparator" w:id="0">
    <w:p w14:paraId="251F4410" w14:textId="77777777" w:rsidR="00340AE3" w:rsidRDefault="00340AE3" w:rsidP="00604B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BA32A24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761D76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44F6"/>
    <w:rsid w:val="000437E7"/>
    <w:rsid w:val="00084389"/>
    <w:rsid w:val="001154B5"/>
    <w:rsid w:val="00164142"/>
    <w:rsid w:val="0017023A"/>
    <w:rsid w:val="001E678D"/>
    <w:rsid w:val="001F5AAC"/>
    <w:rsid w:val="002025A1"/>
    <w:rsid w:val="002142EC"/>
    <w:rsid w:val="00274751"/>
    <w:rsid w:val="0029260F"/>
    <w:rsid w:val="003205F1"/>
    <w:rsid w:val="00340AE3"/>
    <w:rsid w:val="00346D9B"/>
    <w:rsid w:val="003A2AC6"/>
    <w:rsid w:val="003D297A"/>
    <w:rsid w:val="0044205A"/>
    <w:rsid w:val="004F4533"/>
    <w:rsid w:val="00524B67"/>
    <w:rsid w:val="005944F6"/>
    <w:rsid w:val="005A53E7"/>
    <w:rsid w:val="00604BBE"/>
    <w:rsid w:val="006C11E8"/>
    <w:rsid w:val="006D4339"/>
    <w:rsid w:val="008F0721"/>
    <w:rsid w:val="009067BD"/>
    <w:rsid w:val="00922AD2"/>
    <w:rsid w:val="00AB505C"/>
    <w:rsid w:val="00B950D0"/>
    <w:rsid w:val="00C71D46"/>
    <w:rsid w:val="00CC40C5"/>
    <w:rsid w:val="00D21904"/>
    <w:rsid w:val="00D347BD"/>
    <w:rsid w:val="00D44292"/>
    <w:rsid w:val="00DF6349"/>
    <w:rsid w:val="00E42420"/>
    <w:rsid w:val="00F17B80"/>
    <w:rsid w:val="00F916E3"/>
    <w:rsid w:val="00FE6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9009B"/>
  <w15:chartTrackingRefBased/>
  <w15:docId w15:val="{688BD1E8-E71B-BC42-8B34-6EDD22958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944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44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944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067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067B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067B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944F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44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944F6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944F6"/>
    <w:rPr>
      <w:b/>
      <w:bCs/>
      <w:sz w:val="32"/>
      <w:szCs w:val="32"/>
    </w:rPr>
  </w:style>
  <w:style w:type="paragraph" w:styleId="a4">
    <w:name w:val="Subtitle"/>
    <w:basedOn w:val="a"/>
    <w:next w:val="a"/>
    <w:link w:val="a5"/>
    <w:uiPriority w:val="11"/>
    <w:qFormat/>
    <w:rsid w:val="009067B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9067BD"/>
    <w:rPr>
      <w:b/>
      <w:bCs/>
      <w:kern w:val="28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067B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067BD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067BD"/>
    <w:rPr>
      <w:rFonts w:asciiTheme="majorHAnsi" w:eastAsiaTheme="majorEastAsia" w:hAnsiTheme="majorHAnsi" w:cstheme="majorBidi"/>
      <w:b/>
      <w:bCs/>
      <w:sz w:val="24"/>
    </w:rPr>
  </w:style>
  <w:style w:type="character" w:customStyle="1" w:styleId="70">
    <w:name w:val="标题 7 字符"/>
    <w:basedOn w:val="a0"/>
    <w:link w:val="7"/>
    <w:uiPriority w:val="9"/>
    <w:semiHidden/>
    <w:rsid w:val="009067BD"/>
    <w:rPr>
      <w:b/>
      <w:bCs/>
      <w:sz w:val="24"/>
    </w:rPr>
  </w:style>
  <w:style w:type="character" w:customStyle="1" w:styleId="80">
    <w:name w:val="标题 8 字符"/>
    <w:basedOn w:val="a0"/>
    <w:link w:val="8"/>
    <w:uiPriority w:val="9"/>
    <w:semiHidden/>
    <w:rsid w:val="009067BD"/>
    <w:rPr>
      <w:rFonts w:asciiTheme="majorHAnsi" w:eastAsiaTheme="majorEastAsia" w:hAnsiTheme="majorHAnsi" w:cstheme="majorBidi"/>
      <w:sz w:val="24"/>
    </w:rPr>
  </w:style>
  <w:style w:type="character" w:customStyle="1" w:styleId="90">
    <w:name w:val="标题 9 字符"/>
    <w:basedOn w:val="a0"/>
    <w:link w:val="9"/>
    <w:uiPriority w:val="9"/>
    <w:semiHidden/>
    <w:rsid w:val="009067BD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a7"/>
    <w:uiPriority w:val="10"/>
    <w:qFormat/>
    <w:rsid w:val="00524B6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524B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2190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jc w:val="center"/>
    </w:pPr>
    <w:rPr>
      <w:rFonts w:eastAsiaTheme="minorHAnsi"/>
      <w:i/>
      <w:iCs/>
      <w:sz w:val="20"/>
      <w:szCs w:val="20"/>
    </w:rPr>
  </w:style>
  <w:style w:type="numbering" w:styleId="111111">
    <w:name w:val="Outline List 2"/>
    <w:basedOn w:val="a2"/>
    <w:uiPriority w:val="99"/>
    <w:semiHidden/>
    <w:unhideWhenUsed/>
    <w:rsid w:val="00D44292"/>
    <w:pPr>
      <w:numPr>
        <w:numId w:val="2"/>
      </w:numPr>
    </w:pPr>
  </w:style>
  <w:style w:type="paragraph" w:styleId="TOC1">
    <w:name w:val="toc 1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jc w:val="center"/>
    </w:pPr>
    <w:rPr>
      <w:rFonts w:eastAsiaTheme="minorHAnsi"/>
      <w:b/>
      <w:bCs/>
      <w:i/>
      <w:iCs/>
      <w:sz w:val="24"/>
    </w:rPr>
  </w:style>
  <w:style w:type="paragraph" w:styleId="TOC3">
    <w:name w:val="toc 3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ind w:left="210"/>
      <w:jc w:val="center"/>
    </w:pPr>
    <w:rPr>
      <w:rFonts w:eastAsiaTheme="minorHAnsi"/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420"/>
      <w:jc w:val="center"/>
    </w:pPr>
    <w:rPr>
      <w:rFonts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630"/>
      <w:jc w:val="center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840"/>
      <w:jc w:val="center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050"/>
      <w:jc w:val="center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260"/>
      <w:jc w:val="center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470"/>
      <w:jc w:val="center"/>
    </w:pPr>
    <w:rPr>
      <w:rFonts w:eastAsiaTheme="minorHAnsi"/>
      <w:sz w:val="20"/>
      <w:szCs w:val="20"/>
    </w:rPr>
  </w:style>
  <w:style w:type="paragraph" w:styleId="a8">
    <w:name w:val="header"/>
    <w:basedOn w:val="a"/>
    <w:link w:val="a9"/>
    <w:uiPriority w:val="99"/>
    <w:unhideWhenUsed/>
    <w:rsid w:val="00604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04BBE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04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04B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62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72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02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0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99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6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2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03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0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3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9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8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1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6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1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0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3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75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7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0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1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6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2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3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55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0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1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4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1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0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6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3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1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1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4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7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6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0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0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6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82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81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0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4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2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5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3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0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16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1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8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5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1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4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7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7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5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2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2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30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2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4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1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6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9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67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2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8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3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3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3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3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5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6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6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6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4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0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1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8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7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5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1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1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7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7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5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83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13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226D824-18BE-4949-9275-CF15CD2E9A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3</Pages>
  <Words>60</Words>
  <Characters>342</Characters>
  <Application>Microsoft Office Word</Application>
  <DocSecurity>0</DocSecurity>
  <Lines>2</Lines>
  <Paragraphs>1</Paragraphs>
  <ScaleCrop>false</ScaleCrop>
  <Company/>
  <LinksUpToDate>false</LinksUpToDate>
  <CharactersWithSpaces>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忠斌</dc:creator>
  <cp:keywords/>
  <dc:description/>
  <cp:lastModifiedBy>Administrator</cp:lastModifiedBy>
  <cp:revision>16</cp:revision>
  <dcterms:created xsi:type="dcterms:W3CDTF">2021-04-07T06:19:00Z</dcterms:created>
  <dcterms:modified xsi:type="dcterms:W3CDTF">2022-09-06T10:38:00Z</dcterms:modified>
</cp:coreProperties>
</file>